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7"/>
  </p:notesMasterIdLst>
  <p:handoutMasterIdLst>
    <p:handoutMasterId r:id="rId8"/>
  </p:handoutMasterIdLst>
  <p:sldIdLst>
    <p:sldId id="783" r:id="rId2"/>
    <p:sldId id="858" r:id="rId3"/>
    <p:sldId id="859" r:id="rId4"/>
    <p:sldId id="861" r:id="rId5"/>
    <p:sldId id="796" r:id="rId6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94404" autoAdjust="0"/>
  </p:normalViewPr>
  <p:slideViewPr>
    <p:cSldViewPr>
      <p:cViewPr varScale="1">
        <p:scale>
          <a:sx n="44" d="100"/>
          <a:sy n="44" d="100"/>
        </p:scale>
        <p:origin x="48" y="5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2898" y="54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commentAuthors" Target="commentAuthors.xml"/></Relationships>
</file>

<file path=ppt/diagrams/_rels/data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iagrams/_rels/drawing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6DF7C80-B6ED-45A0-9C0C-6B2A5D1A1595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0B93AEBB-192F-4F7C-B3EE-CC7B33021BF9}">
      <dgm:prSet/>
      <dgm:spPr/>
      <dgm:t>
        <a:bodyPr/>
        <a:lstStyle/>
        <a:p>
          <a:pPr rtl="0"/>
          <a:r>
            <a:rPr lang="zh-CN" smtClean="0"/>
            <a:t>项目发起人（</a:t>
          </a:r>
          <a:r>
            <a:rPr lang="en-US" smtClean="0"/>
            <a:t>Project Sponsor</a:t>
          </a:r>
          <a:r>
            <a:rPr lang="zh-CN" smtClean="0"/>
            <a:t>）</a:t>
          </a:r>
          <a:endParaRPr lang="zh-CN"/>
        </a:p>
      </dgm:t>
    </dgm:pt>
    <dgm:pt modelId="{21A08ABB-8834-4A2F-B06C-A6EE7CC7DB8F}" type="parTrans" cxnId="{4077020A-696F-404A-A49B-28641F090847}">
      <dgm:prSet/>
      <dgm:spPr/>
      <dgm:t>
        <a:bodyPr/>
        <a:lstStyle/>
        <a:p>
          <a:endParaRPr lang="zh-CN" altLang="en-US"/>
        </a:p>
      </dgm:t>
    </dgm:pt>
    <dgm:pt modelId="{8B9E802B-663A-4554-95D1-75A9262808ED}" type="sibTrans" cxnId="{4077020A-696F-404A-A49B-28641F090847}">
      <dgm:prSet/>
      <dgm:spPr/>
      <dgm:t>
        <a:bodyPr/>
        <a:lstStyle/>
        <a:p>
          <a:endParaRPr lang="zh-CN" altLang="en-US"/>
        </a:p>
      </dgm:t>
    </dgm:pt>
    <dgm:pt modelId="{740E7954-E5C3-44F0-ADFC-A4E72E549B9F}">
      <dgm:prSet/>
      <dgm:spPr/>
      <dgm:t>
        <a:bodyPr/>
        <a:lstStyle/>
        <a:p>
          <a:pPr rtl="0"/>
          <a:r>
            <a:rPr lang="zh-CN" smtClean="0"/>
            <a:t>项目的投资者，代表的是项目最终利益与目的</a:t>
          </a:r>
          <a:r>
            <a:rPr lang="en-US" smtClean="0"/>
            <a:t>.</a:t>
          </a:r>
          <a:endParaRPr lang="zh-CN"/>
        </a:p>
      </dgm:t>
    </dgm:pt>
    <dgm:pt modelId="{9EB18DEE-CE18-4595-847E-9801ABB4CC5F}" type="parTrans" cxnId="{70256325-1495-48D8-A6F7-B99E20AFA583}">
      <dgm:prSet/>
      <dgm:spPr/>
      <dgm:t>
        <a:bodyPr/>
        <a:lstStyle/>
        <a:p>
          <a:endParaRPr lang="zh-CN" altLang="en-US"/>
        </a:p>
      </dgm:t>
    </dgm:pt>
    <dgm:pt modelId="{176C77AF-344C-46E4-9773-976DF34B9CD2}" type="sibTrans" cxnId="{70256325-1495-48D8-A6F7-B99E20AFA583}">
      <dgm:prSet/>
      <dgm:spPr/>
      <dgm:t>
        <a:bodyPr/>
        <a:lstStyle/>
        <a:p>
          <a:endParaRPr lang="zh-CN" altLang="en-US"/>
        </a:p>
      </dgm:t>
    </dgm:pt>
    <dgm:pt modelId="{74B79889-D353-4518-98D1-DCA0D7FE6A0A}">
      <dgm:prSet/>
      <dgm:spPr/>
      <dgm:t>
        <a:bodyPr/>
        <a:lstStyle/>
        <a:p>
          <a:pPr rtl="0"/>
          <a:r>
            <a:rPr lang="zh-CN" smtClean="0"/>
            <a:t>项目经理（</a:t>
          </a:r>
          <a:r>
            <a:rPr lang="en-US" smtClean="0"/>
            <a:t>Project Manager</a:t>
          </a:r>
          <a:r>
            <a:rPr lang="zh-CN" smtClean="0"/>
            <a:t>）</a:t>
          </a:r>
          <a:endParaRPr lang="zh-CN"/>
        </a:p>
      </dgm:t>
    </dgm:pt>
    <dgm:pt modelId="{1EFCFD4F-F054-417E-BF55-EC5CE1391F7C}" type="parTrans" cxnId="{7669271F-CCE7-4BB7-A745-2AC68850F380}">
      <dgm:prSet/>
      <dgm:spPr/>
      <dgm:t>
        <a:bodyPr/>
        <a:lstStyle/>
        <a:p>
          <a:endParaRPr lang="zh-CN" altLang="en-US"/>
        </a:p>
      </dgm:t>
    </dgm:pt>
    <dgm:pt modelId="{082BDCD9-108B-4034-993B-59E686461459}" type="sibTrans" cxnId="{7669271F-CCE7-4BB7-A745-2AC68850F380}">
      <dgm:prSet/>
      <dgm:spPr/>
      <dgm:t>
        <a:bodyPr/>
        <a:lstStyle/>
        <a:p>
          <a:endParaRPr lang="zh-CN" altLang="en-US"/>
        </a:p>
      </dgm:t>
    </dgm:pt>
    <dgm:pt modelId="{5EE483B9-A55C-474A-BA0A-67F991ED3C80}">
      <dgm:prSet/>
      <dgm:spPr/>
      <dgm:t>
        <a:bodyPr/>
        <a:lstStyle/>
        <a:p>
          <a:pPr rtl="0"/>
          <a:r>
            <a:rPr lang="zh-CN" dirty="0" smtClean="0"/>
            <a:t>项目的实际管理者，包括项目范围、时间、成本、质量、风险、人力资源、沟通、采购及系统的管理</a:t>
          </a:r>
          <a:r>
            <a:rPr lang="en-US" dirty="0" smtClean="0"/>
            <a:t>.</a:t>
          </a:r>
          <a:endParaRPr lang="zh-CN" dirty="0"/>
        </a:p>
      </dgm:t>
    </dgm:pt>
    <dgm:pt modelId="{6B0EE10A-369F-4ADB-96C9-D4F2B464DBE9}" type="parTrans" cxnId="{C342447F-D11C-4216-9D86-63F8ABE37A67}">
      <dgm:prSet/>
      <dgm:spPr/>
      <dgm:t>
        <a:bodyPr/>
        <a:lstStyle/>
        <a:p>
          <a:endParaRPr lang="zh-CN" altLang="en-US"/>
        </a:p>
      </dgm:t>
    </dgm:pt>
    <dgm:pt modelId="{768DE329-BA0D-4139-AB62-6416B9D009E6}" type="sibTrans" cxnId="{C342447F-D11C-4216-9D86-63F8ABE37A67}">
      <dgm:prSet/>
      <dgm:spPr/>
      <dgm:t>
        <a:bodyPr/>
        <a:lstStyle/>
        <a:p>
          <a:endParaRPr lang="zh-CN" altLang="en-US"/>
        </a:p>
      </dgm:t>
    </dgm:pt>
    <dgm:pt modelId="{01F0B910-F4E4-4892-9FF3-72047A5C88AD}">
      <dgm:prSet/>
      <dgm:spPr/>
      <dgm:t>
        <a:bodyPr/>
        <a:lstStyle/>
        <a:p>
          <a:pPr rtl="0"/>
          <a:r>
            <a:rPr lang="zh-CN" smtClean="0"/>
            <a:t>客户（</a:t>
          </a:r>
          <a:r>
            <a:rPr lang="en-US" smtClean="0"/>
            <a:t>Client</a:t>
          </a:r>
          <a:r>
            <a:rPr lang="zh-CN" smtClean="0"/>
            <a:t>）</a:t>
          </a:r>
          <a:endParaRPr lang="zh-CN"/>
        </a:p>
      </dgm:t>
    </dgm:pt>
    <dgm:pt modelId="{CDEFFB9D-A93A-4DF9-B226-6BFB5766D24A}" type="parTrans" cxnId="{EFC41DCA-B88A-4F5D-848A-808B3B38D041}">
      <dgm:prSet/>
      <dgm:spPr/>
      <dgm:t>
        <a:bodyPr/>
        <a:lstStyle/>
        <a:p>
          <a:endParaRPr lang="zh-CN" altLang="en-US"/>
        </a:p>
      </dgm:t>
    </dgm:pt>
    <dgm:pt modelId="{208796CF-AEDD-451D-903A-486080F4D292}" type="sibTrans" cxnId="{EFC41DCA-B88A-4F5D-848A-808B3B38D041}">
      <dgm:prSet/>
      <dgm:spPr/>
      <dgm:t>
        <a:bodyPr/>
        <a:lstStyle/>
        <a:p>
          <a:endParaRPr lang="zh-CN" altLang="en-US"/>
        </a:p>
      </dgm:t>
    </dgm:pt>
    <dgm:pt modelId="{B2C2DBF3-2FC2-49E6-8663-415D0E32A1AC}">
      <dgm:prSet/>
      <dgm:spPr/>
      <dgm:t>
        <a:bodyPr/>
        <a:lstStyle/>
        <a:p>
          <a:pPr rtl="0"/>
          <a:r>
            <a:rPr lang="zh-CN" smtClean="0"/>
            <a:t>项目的最终用户，代表的是项目的用户需求。同时，客户往往是数据科学项目中扮演领域专家的角色。</a:t>
          </a:r>
          <a:endParaRPr lang="zh-CN"/>
        </a:p>
      </dgm:t>
    </dgm:pt>
    <dgm:pt modelId="{B284D71E-5184-4E4B-8F06-51063E114B41}" type="parTrans" cxnId="{31BAD793-1475-43B5-92CD-0F558FEC24E9}">
      <dgm:prSet/>
      <dgm:spPr/>
      <dgm:t>
        <a:bodyPr/>
        <a:lstStyle/>
        <a:p>
          <a:endParaRPr lang="zh-CN" altLang="en-US"/>
        </a:p>
      </dgm:t>
    </dgm:pt>
    <dgm:pt modelId="{013BFC86-5BFD-4B05-ADF1-2127A1D2CC1E}" type="sibTrans" cxnId="{31BAD793-1475-43B5-92CD-0F558FEC24E9}">
      <dgm:prSet/>
      <dgm:spPr/>
      <dgm:t>
        <a:bodyPr/>
        <a:lstStyle/>
        <a:p>
          <a:endParaRPr lang="zh-CN" altLang="en-US"/>
        </a:p>
      </dgm:t>
    </dgm:pt>
    <dgm:pt modelId="{0DFC1CF3-AEED-4412-AFDD-DAC17DB9A1A5}">
      <dgm:prSet/>
      <dgm:spPr/>
      <dgm:t>
        <a:bodyPr/>
        <a:lstStyle/>
        <a:p>
          <a:pPr rtl="0"/>
          <a:r>
            <a:rPr lang="zh-CN" smtClean="0"/>
            <a:t>数据科学家（</a:t>
          </a:r>
          <a:r>
            <a:rPr lang="en-US" smtClean="0"/>
            <a:t>Data Scientist</a:t>
          </a:r>
          <a:r>
            <a:rPr lang="zh-CN" smtClean="0"/>
            <a:t>）</a:t>
          </a:r>
          <a:endParaRPr lang="zh-CN"/>
        </a:p>
      </dgm:t>
    </dgm:pt>
    <dgm:pt modelId="{F50E03A8-02FB-48AE-96E2-19F530F90B32}" type="parTrans" cxnId="{C35EA1F7-3B95-4D87-9B6A-6BB242CA4D93}">
      <dgm:prSet/>
      <dgm:spPr/>
      <dgm:t>
        <a:bodyPr/>
        <a:lstStyle/>
        <a:p>
          <a:endParaRPr lang="zh-CN" altLang="en-US"/>
        </a:p>
      </dgm:t>
    </dgm:pt>
    <dgm:pt modelId="{5C51B1F2-294A-4290-8597-9EE651479994}" type="sibTrans" cxnId="{C35EA1F7-3B95-4D87-9B6A-6BB242CA4D93}">
      <dgm:prSet/>
      <dgm:spPr/>
      <dgm:t>
        <a:bodyPr/>
        <a:lstStyle/>
        <a:p>
          <a:endParaRPr lang="zh-CN" altLang="en-US"/>
        </a:p>
      </dgm:t>
    </dgm:pt>
    <dgm:pt modelId="{8643E9DC-7624-46C5-ACE0-27C737363917}">
      <dgm:prSet/>
      <dgm:spPr/>
      <dgm:t>
        <a:bodyPr/>
        <a:lstStyle/>
        <a:p>
          <a:pPr rtl="0"/>
          <a:r>
            <a:rPr lang="zh-CN" dirty="0" smtClean="0"/>
            <a:t>负责项目发起人、经理、客户、数据工程师之间的有效沟通；数据管理策略以及数据处理方法与技术方案的选择；数据产品的研发，如数据处理结果的可视化等。</a:t>
          </a:r>
          <a:endParaRPr lang="zh-CN" dirty="0"/>
        </a:p>
      </dgm:t>
    </dgm:pt>
    <dgm:pt modelId="{0EA021AB-D5E7-40AB-B7AB-419A3B18DAEB}" type="parTrans" cxnId="{61892329-DC9F-447B-B75D-9E983F4C3661}">
      <dgm:prSet/>
      <dgm:spPr/>
      <dgm:t>
        <a:bodyPr/>
        <a:lstStyle/>
        <a:p>
          <a:endParaRPr lang="zh-CN" altLang="en-US"/>
        </a:p>
      </dgm:t>
    </dgm:pt>
    <dgm:pt modelId="{74A501E0-A5A0-4E1B-A46D-095287311AF4}" type="sibTrans" cxnId="{61892329-DC9F-447B-B75D-9E983F4C3661}">
      <dgm:prSet/>
      <dgm:spPr/>
      <dgm:t>
        <a:bodyPr/>
        <a:lstStyle/>
        <a:p>
          <a:endParaRPr lang="zh-CN" altLang="en-US"/>
        </a:p>
      </dgm:t>
    </dgm:pt>
    <dgm:pt modelId="{CC01D886-0F1E-46F2-82B7-8039CC41A312}">
      <dgm:prSet/>
      <dgm:spPr/>
      <dgm:t>
        <a:bodyPr/>
        <a:lstStyle/>
        <a:p>
          <a:pPr rtl="0"/>
          <a:r>
            <a:rPr lang="zh-CN" smtClean="0"/>
            <a:t>数据工程师（</a:t>
          </a:r>
          <a:r>
            <a:rPr lang="en-US" smtClean="0"/>
            <a:t>Data Engineer</a:t>
          </a:r>
          <a:r>
            <a:rPr lang="zh-CN" smtClean="0"/>
            <a:t>）</a:t>
          </a:r>
          <a:endParaRPr lang="zh-CN"/>
        </a:p>
      </dgm:t>
    </dgm:pt>
    <dgm:pt modelId="{3F6CF64A-DD97-4154-B6DA-1AA7B6988DD0}" type="parTrans" cxnId="{DF151F2D-145C-4FB4-83B9-DDD1539671B7}">
      <dgm:prSet/>
      <dgm:spPr/>
      <dgm:t>
        <a:bodyPr/>
        <a:lstStyle/>
        <a:p>
          <a:endParaRPr lang="zh-CN" altLang="en-US"/>
        </a:p>
      </dgm:t>
    </dgm:pt>
    <dgm:pt modelId="{22AA6C08-9CC9-4495-8F1D-7B9BDFCB437E}" type="sibTrans" cxnId="{DF151F2D-145C-4FB4-83B9-DDD1539671B7}">
      <dgm:prSet/>
      <dgm:spPr/>
      <dgm:t>
        <a:bodyPr/>
        <a:lstStyle/>
        <a:p>
          <a:endParaRPr lang="zh-CN" altLang="en-US"/>
        </a:p>
      </dgm:t>
    </dgm:pt>
    <dgm:pt modelId="{6BE54A87-8610-475A-850E-4148BFCCD64C}">
      <dgm:prSet/>
      <dgm:spPr/>
      <dgm:t>
        <a:bodyPr/>
        <a:lstStyle/>
        <a:p>
          <a:pPr rtl="0"/>
          <a:r>
            <a:rPr lang="zh-CN" smtClean="0"/>
            <a:t>负责在具体的软</a:t>
          </a:r>
          <a:r>
            <a:rPr lang="en-US" smtClean="0"/>
            <a:t>/</a:t>
          </a:r>
          <a:r>
            <a:rPr lang="zh-CN" smtClean="0"/>
            <a:t>硬件上部署和实施数据科学家提出的方法与技术方案。</a:t>
          </a:r>
          <a:endParaRPr lang="zh-CN"/>
        </a:p>
      </dgm:t>
    </dgm:pt>
    <dgm:pt modelId="{215E2D0E-5C13-4397-A5A2-FC552ACCB635}" type="parTrans" cxnId="{DD12D480-A004-4341-97F5-09529698BA8C}">
      <dgm:prSet/>
      <dgm:spPr/>
      <dgm:t>
        <a:bodyPr/>
        <a:lstStyle/>
        <a:p>
          <a:endParaRPr lang="zh-CN" altLang="en-US"/>
        </a:p>
      </dgm:t>
    </dgm:pt>
    <dgm:pt modelId="{E7C6EAA2-D608-44A3-9E4B-B29FD74BCC35}" type="sibTrans" cxnId="{DD12D480-A004-4341-97F5-09529698BA8C}">
      <dgm:prSet/>
      <dgm:spPr/>
      <dgm:t>
        <a:bodyPr/>
        <a:lstStyle/>
        <a:p>
          <a:endParaRPr lang="zh-CN" altLang="en-US"/>
        </a:p>
      </dgm:t>
    </dgm:pt>
    <dgm:pt modelId="{80787C06-745E-48AB-9A66-D7B3B2072232}">
      <dgm:prSet/>
      <dgm:spPr/>
      <dgm:t>
        <a:bodyPr/>
        <a:lstStyle/>
        <a:p>
          <a:pPr rtl="0"/>
          <a:r>
            <a:rPr lang="zh-CN" smtClean="0"/>
            <a:t>操作人员（</a:t>
          </a:r>
          <a:r>
            <a:rPr lang="en-US" smtClean="0"/>
            <a:t>Operations</a:t>
          </a:r>
          <a:r>
            <a:rPr lang="zh-CN" smtClean="0"/>
            <a:t>）</a:t>
          </a:r>
          <a:endParaRPr lang="zh-CN"/>
        </a:p>
      </dgm:t>
    </dgm:pt>
    <dgm:pt modelId="{B4BB6B01-275F-4AA1-B07D-636B420FC823}" type="parTrans" cxnId="{7880050A-87F5-4A6E-A925-1CCB687A688A}">
      <dgm:prSet/>
      <dgm:spPr/>
      <dgm:t>
        <a:bodyPr/>
        <a:lstStyle/>
        <a:p>
          <a:endParaRPr lang="zh-CN" altLang="en-US"/>
        </a:p>
      </dgm:t>
    </dgm:pt>
    <dgm:pt modelId="{4E1DDF88-3565-41CF-B346-03232CBEA7D3}" type="sibTrans" cxnId="{7880050A-87F5-4A6E-A925-1CCB687A688A}">
      <dgm:prSet/>
      <dgm:spPr/>
      <dgm:t>
        <a:bodyPr/>
        <a:lstStyle/>
        <a:p>
          <a:endParaRPr lang="zh-CN" altLang="en-US"/>
        </a:p>
      </dgm:t>
    </dgm:pt>
    <dgm:pt modelId="{5861B575-BFE5-40A4-8876-9C7BA3F8A145}">
      <dgm:prSet/>
      <dgm:spPr/>
      <dgm:t>
        <a:bodyPr/>
        <a:lstStyle/>
        <a:p>
          <a:pPr rtl="0"/>
          <a:r>
            <a:rPr lang="zh-CN" smtClean="0"/>
            <a:t>负责管理软硬件系统和基础设施（如云平台等）。例如 ，系统管理员、硬件维护人员等。</a:t>
          </a:r>
          <a:endParaRPr lang="zh-CN"/>
        </a:p>
      </dgm:t>
    </dgm:pt>
    <dgm:pt modelId="{FDFDAEC8-49A6-4431-85E5-275EA28FB33D}" type="parTrans" cxnId="{03126765-E8E6-4FF8-9FB8-9AE94F327591}">
      <dgm:prSet/>
      <dgm:spPr/>
      <dgm:t>
        <a:bodyPr/>
        <a:lstStyle/>
        <a:p>
          <a:endParaRPr lang="zh-CN" altLang="en-US"/>
        </a:p>
      </dgm:t>
    </dgm:pt>
    <dgm:pt modelId="{7E8F47F0-EA49-4101-A8CD-B1ABAED7B529}" type="sibTrans" cxnId="{03126765-E8E6-4FF8-9FB8-9AE94F327591}">
      <dgm:prSet/>
      <dgm:spPr/>
      <dgm:t>
        <a:bodyPr/>
        <a:lstStyle/>
        <a:p>
          <a:endParaRPr lang="zh-CN" altLang="en-US"/>
        </a:p>
      </dgm:t>
    </dgm:pt>
    <dgm:pt modelId="{98A8DA12-7BB1-4FA3-88B8-884F290D46BD}" type="pres">
      <dgm:prSet presAssocID="{46DF7C80-B6ED-45A0-9C0C-6B2A5D1A159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4118D91-9F24-4BC4-A289-3806A270FFA9}" type="pres">
      <dgm:prSet presAssocID="{0B93AEBB-192F-4F7C-B3EE-CC7B33021BF9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A47FB5F-6036-4998-8D1C-ACAC390B4FAD}" type="pres">
      <dgm:prSet presAssocID="{0B93AEBB-192F-4F7C-B3EE-CC7B33021BF9}" presName="childText" presStyleLbl="revTx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D0EE88-29F9-4C78-83ED-6410C8A0BB88}" type="pres">
      <dgm:prSet presAssocID="{74B79889-D353-4518-98D1-DCA0D7FE6A0A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01035C-AA7F-49E0-9E99-1DBB6962D65D}" type="pres">
      <dgm:prSet presAssocID="{74B79889-D353-4518-98D1-DCA0D7FE6A0A}" presName="childText" presStyleLbl="revTx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7A1CB6-346A-42A0-8041-91DD58472F7C}" type="pres">
      <dgm:prSet presAssocID="{01F0B910-F4E4-4892-9FF3-72047A5C88AD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863F59D-6B0B-4358-8B8F-5D2854CBD31C}" type="pres">
      <dgm:prSet presAssocID="{01F0B910-F4E4-4892-9FF3-72047A5C88AD}" presName="childText" presStyleLbl="revTx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61F4BD-6093-4EA1-8D54-6BB2883F895B}" type="pres">
      <dgm:prSet presAssocID="{0DFC1CF3-AEED-4412-AFDD-DAC17DB9A1A5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D98059-3A25-469B-9339-DF59E5ED9147}" type="pres">
      <dgm:prSet presAssocID="{0DFC1CF3-AEED-4412-AFDD-DAC17DB9A1A5}" presName="childText" presStyleLbl="revTx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88F013A-C899-4D6F-9626-E15DCCA421CE}" type="pres">
      <dgm:prSet presAssocID="{CC01D886-0F1E-46F2-82B7-8039CC41A312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1649413-DAFC-4027-B489-EEDA9E663D5C}" type="pres">
      <dgm:prSet presAssocID="{CC01D886-0F1E-46F2-82B7-8039CC41A312}" presName="childText" presStyleLbl="revTx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3B65AB-3F22-421C-A9EA-0454C712199D}" type="pres">
      <dgm:prSet presAssocID="{80787C06-745E-48AB-9A66-D7B3B2072232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A1DD76-D582-4053-81C9-D9F5CE1F9888}" type="pres">
      <dgm:prSet presAssocID="{80787C06-745E-48AB-9A66-D7B3B2072232}" presName="childText" presStyleLbl="revTx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1892329-DC9F-447B-B75D-9E983F4C3661}" srcId="{0DFC1CF3-AEED-4412-AFDD-DAC17DB9A1A5}" destId="{8643E9DC-7624-46C5-ACE0-27C737363917}" srcOrd="0" destOrd="0" parTransId="{0EA021AB-D5E7-40AB-B7AB-419A3B18DAEB}" sibTransId="{74A501E0-A5A0-4E1B-A46D-095287311AF4}"/>
    <dgm:cxn modelId="{DF151F2D-145C-4FB4-83B9-DDD1539671B7}" srcId="{46DF7C80-B6ED-45A0-9C0C-6B2A5D1A1595}" destId="{CC01D886-0F1E-46F2-82B7-8039CC41A312}" srcOrd="4" destOrd="0" parTransId="{3F6CF64A-DD97-4154-B6DA-1AA7B6988DD0}" sibTransId="{22AA6C08-9CC9-4495-8F1D-7B9BDFCB437E}"/>
    <dgm:cxn modelId="{EFC41DCA-B88A-4F5D-848A-808B3B38D041}" srcId="{46DF7C80-B6ED-45A0-9C0C-6B2A5D1A1595}" destId="{01F0B910-F4E4-4892-9FF3-72047A5C88AD}" srcOrd="2" destOrd="0" parTransId="{CDEFFB9D-A93A-4DF9-B226-6BFB5766D24A}" sibTransId="{208796CF-AEDD-451D-903A-486080F4D292}"/>
    <dgm:cxn modelId="{579F0652-EFCF-4C32-AFA7-5C202D4AD244}" type="presOf" srcId="{0B93AEBB-192F-4F7C-B3EE-CC7B33021BF9}" destId="{A4118D91-9F24-4BC4-A289-3806A270FFA9}" srcOrd="0" destOrd="0" presId="urn:microsoft.com/office/officeart/2005/8/layout/vList2"/>
    <dgm:cxn modelId="{C7AAEC14-0D90-44AB-80A3-DC337EF7E904}" type="presOf" srcId="{B2C2DBF3-2FC2-49E6-8663-415D0E32A1AC}" destId="{D863F59D-6B0B-4358-8B8F-5D2854CBD31C}" srcOrd="0" destOrd="0" presId="urn:microsoft.com/office/officeart/2005/8/layout/vList2"/>
    <dgm:cxn modelId="{4077020A-696F-404A-A49B-28641F090847}" srcId="{46DF7C80-B6ED-45A0-9C0C-6B2A5D1A1595}" destId="{0B93AEBB-192F-4F7C-B3EE-CC7B33021BF9}" srcOrd="0" destOrd="0" parTransId="{21A08ABB-8834-4A2F-B06C-A6EE7CC7DB8F}" sibTransId="{8B9E802B-663A-4554-95D1-75A9262808ED}"/>
    <dgm:cxn modelId="{96B9B8C4-5F71-465C-AF84-E9C076B2A6C9}" type="presOf" srcId="{6BE54A87-8610-475A-850E-4148BFCCD64C}" destId="{F1649413-DAFC-4027-B489-EEDA9E663D5C}" srcOrd="0" destOrd="0" presId="urn:microsoft.com/office/officeart/2005/8/layout/vList2"/>
    <dgm:cxn modelId="{D70AB92B-F590-4513-8F89-0873F9BE0AC0}" type="presOf" srcId="{80787C06-745E-48AB-9A66-D7B3B2072232}" destId="{9C3B65AB-3F22-421C-A9EA-0454C712199D}" srcOrd="0" destOrd="0" presId="urn:microsoft.com/office/officeart/2005/8/layout/vList2"/>
    <dgm:cxn modelId="{EC619A94-EAB6-41AB-B5F7-0628C6548C9B}" type="presOf" srcId="{8643E9DC-7624-46C5-ACE0-27C737363917}" destId="{E2D98059-3A25-469B-9339-DF59E5ED9147}" srcOrd="0" destOrd="0" presId="urn:microsoft.com/office/officeart/2005/8/layout/vList2"/>
    <dgm:cxn modelId="{4C2C3B09-F978-4165-8933-ED2FA4139CBE}" type="presOf" srcId="{CC01D886-0F1E-46F2-82B7-8039CC41A312}" destId="{288F013A-C899-4D6F-9626-E15DCCA421CE}" srcOrd="0" destOrd="0" presId="urn:microsoft.com/office/officeart/2005/8/layout/vList2"/>
    <dgm:cxn modelId="{8CE56D3C-1824-4289-9414-59A7664A2E0A}" type="presOf" srcId="{740E7954-E5C3-44F0-ADFC-A4E72E549B9F}" destId="{CA47FB5F-6036-4998-8D1C-ACAC390B4FAD}" srcOrd="0" destOrd="0" presId="urn:microsoft.com/office/officeart/2005/8/layout/vList2"/>
    <dgm:cxn modelId="{7880050A-87F5-4A6E-A925-1CCB687A688A}" srcId="{46DF7C80-B6ED-45A0-9C0C-6B2A5D1A1595}" destId="{80787C06-745E-48AB-9A66-D7B3B2072232}" srcOrd="5" destOrd="0" parTransId="{B4BB6B01-275F-4AA1-B07D-636B420FC823}" sibTransId="{4E1DDF88-3565-41CF-B346-03232CBEA7D3}"/>
    <dgm:cxn modelId="{31BAD793-1475-43B5-92CD-0F558FEC24E9}" srcId="{01F0B910-F4E4-4892-9FF3-72047A5C88AD}" destId="{B2C2DBF3-2FC2-49E6-8663-415D0E32A1AC}" srcOrd="0" destOrd="0" parTransId="{B284D71E-5184-4E4B-8F06-51063E114B41}" sibTransId="{013BFC86-5BFD-4B05-ADF1-2127A1D2CC1E}"/>
    <dgm:cxn modelId="{C342447F-D11C-4216-9D86-63F8ABE37A67}" srcId="{74B79889-D353-4518-98D1-DCA0D7FE6A0A}" destId="{5EE483B9-A55C-474A-BA0A-67F991ED3C80}" srcOrd="0" destOrd="0" parTransId="{6B0EE10A-369F-4ADB-96C9-D4F2B464DBE9}" sibTransId="{768DE329-BA0D-4139-AB62-6416B9D009E6}"/>
    <dgm:cxn modelId="{03126765-E8E6-4FF8-9FB8-9AE94F327591}" srcId="{80787C06-745E-48AB-9A66-D7B3B2072232}" destId="{5861B575-BFE5-40A4-8876-9C7BA3F8A145}" srcOrd="0" destOrd="0" parTransId="{FDFDAEC8-49A6-4431-85E5-275EA28FB33D}" sibTransId="{7E8F47F0-EA49-4101-A8CD-B1ABAED7B529}"/>
    <dgm:cxn modelId="{DD12D480-A004-4341-97F5-09529698BA8C}" srcId="{CC01D886-0F1E-46F2-82B7-8039CC41A312}" destId="{6BE54A87-8610-475A-850E-4148BFCCD64C}" srcOrd="0" destOrd="0" parTransId="{215E2D0E-5C13-4397-A5A2-FC552ACCB635}" sibTransId="{E7C6EAA2-D608-44A3-9E4B-B29FD74BCC35}"/>
    <dgm:cxn modelId="{9C79F2CC-8697-4427-B79F-2466E65B29EF}" type="presOf" srcId="{5EE483B9-A55C-474A-BA0A-67F991ED3C80}" destId="{0C01035C-AA7F-49E0-9E99-1DBB6962D65D}" srcOrd="0" destOrd="0" presId="urn:microsoft.com/office/officeart/2005/8/layout/vList2"/>
    <dgm:cxn modelId="{C35EA1F7-3B95-4D87-9B6A-6BB242CA4D93}" srcId="{46DF7C80-B6ED-45A0-9C0C-6B2A5D1A1595}" destId="{0DFC1CF3-AEED-4412-AFDD-DAC17DB9A1A5}" srcOrd="3" destOrd="0" parTransId="{F50E03A8-02FB-48AE-96E2-19F530F90B32}" sibTransId="{5C51B1F2-294A-4290-8597-9EE651479994}"/>
    <dgm:cxn modelId="{7669271F-CCE7-4BB7-A745-2AC68850F380}" srcId="{46DF7C80-B6ED-45A0-9C0C-6B2A5D1A1595}" destId="{74B79889-D353-4518-98D1-DCA0D7FE6A0A}" srcOrd="1" destOrd="0" parTransId="{1EFCFD4F-F054-417E-BF55-EC5CE1391F7C}" sibTransId="{082BDCD9-108B-4034-993B-59E686461459}"/>
    <dgm:cxn modelId="{445B46E0-4E3A-4FCC-952F-D3779E9DFFB9}" type="presOf" srcId="{46DF7C80-B6ED-45A0-9C0C-6B2A5D1A1595}" destId="{98A8DA12-7BB1-4FA3-88B8-884F290D46BD}" srcOrd="0" destOrd="0" presId="urn:microsoft.com/office/officeart/2005/8/layout/vList2"/>
    <dgm:cxn modelId="{70256325-1495-48D8-A6F7-B99E20AFA583}" srcId="{0B93AEBB-192F-4F7C-B3EE-CC7B33021BF9}" destId="{740E7954-E5C3-44F0-ADFC-A4E72E549B9F}" srcOrd="0" destOrd="0" parTransId="{9EB18DEE-CE18-4595-847E-9801ABB4CC5F}" sibTransId="{176C77AF-344C-46E4-9773-976DF34B9CD2}"/>
    <dgm:cxn modelId="{8BAB065A-64E4-463F-8B31-3DBD245EA5C5}" type="presOf" srcId="{74B79889-D353-4518-98D1-DCA0D7FE6A0A}" destId="{71D0EE88-29F9-4C78-83ED-6410C8A0BB88}" srcOrd="0" destOrd="0" presId="urn:microsoft.com/office/officeart/2005/8/layout/vList2"/>
    <dgm:cxn modelId="{FF75CE00-6FE1-40B4-9716-0F4DD48536FB}" type="presOf" srcId="{5861B575-BFE5-40A4-8876-9C7BA3F8A145}" destId="{16A1DD76-D582-4053-81C9-D9F5CE1F9888}" srcOrd="0" destOrd="0" presId="urn:microsoft.com/office/officeart/2005/8/layout/vList2"/>
    <dgm:cxn modelId="{763C71C2-8248-49DA-82FB-3D2881878C03}" type="presOf" srcId="{0DFC1CF3-AEED-4412-AFDD-DAC17DB9A1A5}" destId="{1361F4BD-6093-4EA1-8D54-6BB2883F895B}" srcOrd="0" destOrd="0" presId="urn:microsoft.com/office/officeart/2005/8/layout/vList2"/>
    <dgm:cxn modelId="{47E5EBCF-1860-4240-A19F-E02285E87107}" type="presOf" srcId="{01F0B910-F4E4-4892-9FF3-72047A5C88AD}" destId="{B67A1CB6-346A-42A0-8041-91DD58472F7C}" srcOrd="0" destOrd="0" presId="urn:microsoft.com/office/officeart/2005/8/layout/vList2"/>
    <dgm:cxn modelId="{8C5B6E17-B9DD-47EB-8A87-BDC2B938EA18}" type="presParOf" srcId="{98A8DA12-7BB1-4FA3-88B8-884F290D46BD}" destId="{A4118D91-9F24-4BC4-A289-3806A270FFA9}" srcOrd="0" destOrd="0" presId="urn:microsoft.com/office/officeart/2005/8/layout/vList2"/>
    <dgm:cxn modelId="{0621577D-D9F0-49AF-B970-C570A4FD7E3C}" type="presParOf" srcId="{98A8DA12-7BB1-4FA3-88B8-884F290D46BD}" destId="{CA47FB5F-6036-4998-8D1C-ACAC390B4FAD}" srcOrd="1" destOrd="0" presId="urn:microsoft.com/office/officeart/2005/8/layout/vList2"/>
    <dgm:cxn modelId="{97FDC28C-9B40-4F97-BEB6-792764AE2EBA}" type="presParOf" srcId="{98A8DA12-7BB1-4FA3-88B8-884F290D46BD}" destId="{71D0EE88-29F9-4C78-83ED-6410C8A0BB88}" srcOrd="2" destOrd="0" presId="urn:microsoft.com/office/officeart/2005/8/layout/vList2"/>
    <dgm:cxn modelId="{08ACB146-665B-4046-842D-D0D553380AA7}" type="presParOf" srcId="{98A8DA12-7BB1-4FA3-88B8-884F290D46BD}" destId="{0C01035C-AA7F-49E0-9E99-1DBB6962D65D}" srcOrd="3" destOrd="0" presId="urn:microsoft.com/office/officeart/2005/8/layout/vList2"/>
    <dgm:cxn modelId="{77844E27-7A66-4A84-B6A6-D2FA97FB9001}" type="presParOf" srcId="{98A8DA12-7BB1-4FA3-88B8-884F290D46BD}" destId="{B67A1CB6-346A-42A0-8041-91DD58472F7C}" srcOrd="4" destOrd="0" presId="urn:microsoft.com/office/officeart/2005/8/layout/vList2"/>
    <dgm:cxn modelId="{37BEC23F-AE5C-43CC-B4D1-7C723EAC21B1}" type="presParOf" srcId="{98A8DA12-7BB1-4FA3-88B8-884F290D46BD}" destId="{D863F59D-6B0B-4358-8B8F-5D2854CBD31C}" srcOrd="5" destOrd="0" presId="urn:microsoft.com/office/officeart/2005/8/layout/vList2"/>
    <dgm:cxn modelId="{118BE14F-EF13-4432-A3CA-4F8811055348}" type="presParOf" srcId="{98A8DA12-7BB1-4FA3-88B8-884F290D46BD}" destId="{1361F4BD-6093-4EA1-8D54-6BB2883F895B}" srcOrd="6" destOrd="0" presId="urn:microsoft.com/office/officeart/2005/8/layout/vList2"/>
    <dgm:cxn modelId="{6F98FE6B-A9F5-407F-98B9-45E4079E641E}" type="presParOf" srcId="{98A8DA12-7BB1-4FA3-88B8-884F290D46BD}" destId="{E2D98059-3A25-469B-9339-DF59E5ED9147}" srcOrd="7" destOrd="0" presId="urn:microsoft.com/office/officeart/2005/8/layout/vList2"/>
    <dgm:cxn modelId="{2263AABE-013B-4621-AC14-CE5F39D0839D}" type="presParOf" srcId="{98A8DA12-7BB1-4FA3-88B8-884F290D46BD}" destId="{288F013A-C899-4D6F-9626-E15DCCA421CE}" srcOrd="8" destOrd="0" presId="urn:microsoft.com/office/officeart/2005/8/layout/vList2"/>
    <dgm:cxn modelId="{22460C7C-3F65-4FD5-934B-B5F01571C445}" type="presParOf" srcId="{98A8DA12-7BB1-4FA3-88B8-884F290D46BD}" destId="{F1649413-DAFC-4027-B489-EEDA9E663D5C}" srcOrd="9" destOrd="0" presId="urn:microsoft.com/office/officeart/2005/8/layout/vList2"/>
    <dgm:cxn modelId="{DB4A9D1D-9E41-4D20-865C-71579B7CE485}" type="presParOf" srcId="{98A8DA12-7BB1-4FA3-88B8-884F290D46BD}" destId="{9C3B65AB-3F22-421C-A9EA-0454C712199D}" srcOrd="10" destOrd="0" presId="urn:microsoft.com/office/officeart/2005/8/layout/vList2"/>
    <dgm:cxn modelId="{D730700B-AAC7-4742-A244-3A38DF3E2B99}" type="presParOf" srcId="{98A8DA12-7BB1-4FA3-88B8-884F290D46BD}" destId="{16A1DD76-D582-4053-81C9-D9F5CE1F9888}" srcOrd="1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89251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37089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76" Type="http://schemas.openxmlformats.org/officeDocument/2006/relationships/slideLayout" Target="../slideLayouts/slideLayout76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1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9" r:id="rId44"/>
    <p:sldLayoutId id="2147484499" r:id="rId45"/>
    <p:sldLayoutId id="2147484500" r:id="rId46"/>
    <p:sldLayoutId id="2147484513" r:id="rId47"/>
    <p:sldLayoutId id="2147484514" r:id="rId48"/>
    <p:sldLayoutId id="2147484515" r:id="rId49"/>
    <p:sldLayoutId id="2147484516" r:id="rId50"/>
    <p:sldLayoutId id="2147484517" r:id="rId51"/>
    <p:sldLayoutId id="2147484518" r:id="rId52"/>
    <p:sldLayoutId id="2147484519" r:id="rId53"/>
    <p:sldLayoutId id="2147484520" r:id="rId54"/>
    <p:sldLayoutId id="2147484521" r:id="rId55"/>
    <p:sldLayoutId id="2147484522" r:id="rId56"/>
    <p:sldLayoutId id="2147484528" r:id="rId57"/>
    <p:sldLayoutId id="2147484530" r:id="rId58"/>
    <p:sldLayoutId id="2147484531" r:id="rId59"/>
    <p:sldLayoutId id="2147484532" r:id="rId60"/>
    <p:sldLayoutId id="2147484534" r:id="rId61"/>
    <p:sldLayoutId id="2147484535" r:id="rId62"/>
    <p:sldLayoutId id="2147484537" r:id="rId63"/>
    <p:sldLayoutId id="2147484538" r:id="rId64"/>
    <p:sldLayoutId id="2147484539" r:id="rId65"/>
    <p:sldLayoutId id="2147484540" r:id="rId66"/>
    <p:sldLayoutId id="2147484542" r:id="rId67"/>
    <p:sldLayoutId id="2147484543" r:id="rId68"/>
    <p:sldLayoutId id="2147484544" r:id="rId69"/>
    <p:sldLayoutId id="2147484545" r:id="rId70"/>
    <p:sldLayoutId id="2147484546" r:id="rId71"/>
    <p:sldLayoutId id="2147484547" r:id="rId72"/>
    <p:sldLayoutId id="2147484548" r:id="rId73"/>
    <p:sldLayoutId id="2147484549" r:id="rId74"/>
    <p:sldLayoutId id="2147484550" r:id="rId75"/>
    <p:sldLayoutId id="2147484551" r:id="rId76"/>
    <p:sldLayoutId id="2147484552" r:id="rId77"/>
    <p:sldLayoutId id="2147484553" r:id="rId78"/>
    <p:sldLayoutId id="2147484554" r:id="rId79"/>
    <p:sldLayoutId id="2147484555" r:id="rId80"/>
    <p:sldLayoutId id="2147484556" r:id="rId81"/>
    <p:sldLayoutId id="2147484557" r:id="rId82"/>
    <p:sldLayoutId id="2147484558" r:id="rId83"/>
    <p:sldLayoutId id="2147484559" r:id="rId84"/>
    <p:sldLayoutId id="2147484560" r:id="rId85"/>
    <p:sldLayoutId id="2147484561" r:id="rId86"/>
    <p:sldLayoutId id="2147484563" r:id="rId87"/>
    <p:sldLayoutId id="2147484564" r:id="rId88"/>
    <p:sldLayoutId id="2147484565" r:id="rId89"/>
    <p:sldLayoutId id="2147484566" r:id="rId90"/>
    <p:sldLayoutId id="2147484567" r:id="rId91"/>
    <p:sldLayoutId id="2147484568" r:id="rId92"/>
    <p:sldLayoutId id="2147484569" r:id="rId93"/>
    <p:sldLayoutId id="2147484570" r:id="rId94"/>
    <p:sldLayoutId id="2147484573" r:id="rId95"/>
    <p:sldLayoutId id="2147484574" r:id="rId96"/>
    <p:sldLayoutId id="2147484575" r:id="rId97"/>
    <p:sldLayoutId id="2147484576" r:id="rId98"/>
    <p:sldLayoutId id="2147484578" r:id="rId99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image" Target="../media/image6.jpeg"/><Relationship Id="rId7" Type="http://schemas.openxmlformats.org/officeDocument/2006/relationships/diagramQuickStyle" Target="../diagrams/quickStyle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10" Type="http://schemas.openxmlformats.org/officeDocument/2006/relationships/image" Target="../media/image10.jpg"/><Relationship Id="rId4" Type="http://schemas.openxmlformats.org/officeDocument/2006/relationships/image" Target="../media/image7.jpeg"/><Relationship Id="rId9" Type="http://schemas.microsoft.com/office/2007/relationships/diagramDrawing" Target="../diagrams/drawin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6336704" cy="1143000"/>
          </a:xfrm>
        </p:spPr>
        <p:txBody>
          <a:bodyPr/>
          <a:lstStyle/>
          <a:p>
            <a:r>
              <a:rPr lang="en-US" altLang="zh-CN" sz="4400" dirty="0" smtClean="0"/>
              <a:t>7.</a:t>
            </a:r>
            <a:r>
              <a:rPr lang="zh-CN" altLang="en-US" sz="4400" dirty="0" smtClean="0"/>
              <a:t>数据科学项目管理</a:t>
            </a:r>
            <a:endParaRPr lang="zh-CN" altLang="en-US" sz="4400" dirty="0"/>
          </a:p>
        </p:txBody>
      </p:sp>
      <p:sp>
        <p:nvSpPr>
          <p:cNvPr id="5" name="副标题 6"/>
          <p:cNvSpPr>
            <a:spLocks noGrp="1"/>
          </p:cNvSpPr>
          <p:nvPr>
            <p:ph type="subTitle" idx="1"/>
          </p:nvPr>
        </p:nvSpPr>
        <p:spPr>
          <a:xfrm>
            <a:off x="3431704" y="4038602"/>
            <a:ext cx="4104456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6.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数据故事化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8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如何继续学习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347706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115027" cy="260648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7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项目管理</a:t>
            </a:r>
            <a:endParaRPr lang="zh-CN" alt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zh-CN" altLang="en-US" dirty="0"/>
              <a:t>数据科学项目中的主要角色及其</a:t>
            </a:r>
            <a:r>
              <a:rPr lang="zh-CN" altLang="en-US" dirty="0" smtClean="0"/>
              <a:t>任务</a:t>
            </a:r>
            <a:endParaRPr lang="zh-CN" altLang="en-US" dirty="0"/>
          </a:p>
        </p:txBody>
      </p:sp>
      <p:graphicFrame>
        <p:nvGraphicFramePr>
          <p:cNvPr id="10" name="内容占位符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90998794"/>
              </p:ext>
            </p:extLst>
          </p:nvPr>
        </p:nvGraphicFramePr>
        <p:xfrm>
          <a:off x="812800" y="1346284"/>
          <a:ext cx="9819704" cy="52510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文本框 1"/>
          <p:cNvSpPr txBox="1"/>
          <p:nvPr/>
        </p:nvSpPr>
        <p:spPr>
          <a:xfrm rot="10800000" flipH="1" flipV="1">
            <a:off x="9984432" y="357937"/>
            <a:ext cx="2207568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项目≠（日常）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188574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115027" cy="260648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7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项目管理</a:t>
            </a:r>
            <a:endParaRPr lang="zh-CN" alt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dirty="0"/>
              <a:t>数据科学项目的基本流程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538677"/>
              </p:ext>
            </p:extLst>
          </p:nvPr>
        </p:nvGraphicFramePr>
        <p:xfrm>
          <a:off x="2505723" y="1211062"/>
          <a:ext cx="5690060" cy="5175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8" name="Visio" r:id="rId4" imgW="4629771" imgH="4210051" progId="Visio.Drawing.11">
                  <p:embed/>
                </p:oleObj>
              </mc:Choice>
              <mc:Fallback>
                <p:oleObj name="Visio" r:id="rId4" imgW="4629771" imgH="4210051" progId="Visio.Drawing.11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723" y="1211062"/>
                        <a:ext cx="5690060" cy="5175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1530320" y="6386517"/>
            <a:ext cx="7797850" cy="27699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【</a:t>
            </a:r>
            <a:r>
              <a:rPr lang="zh-CN" altLang="en-US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注</a:t>
            </a:r>
            <a:r>
              <a:rPr lang="en-US" altLang="zh-CN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】</a:t>
            </a:r>
            <a:r>
              <a:rPr lang="zh-CN" altLang="en-US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修改自</a:t>
            </a:r>
            <a:r>
              <a:rPr lang="en-US" altLang="zh-CN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Nina </a:t>
            </a:r>
            <a:r>
              <a:rPr lang="en-US" altLang="zh-CN" sz="1200" dirty="0" err="1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Zumel</a:t>
            </a:r>
            <a:r>
              <a:rPr lang="zh-CN" altLang="zh-CN" sz="1200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en-US" altLang="zh-CN" sz="1200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John Mount</a:t>
            </a:r>
            <a:r>
              <a:rPr lang="zh-CN" altLang="zh-CN" sz="1200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的数据科学项目流程（</a:t>
            </a:r>
            <a:r>
              <a:rPr lang="en-US" altLang="zh-CN" sz="1200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stages of a data science project</a:t>
            </a:r>
            <a:r>
              <a:rPr lang="zh-CN" altLang="zh-CN" sz="1200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748369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115027" cy="260648"/>
          </a:xfrm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7.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项目管理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442483" cy="821913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数据科学项目</a:t>
            </a:r>
            <a:endParaRPr lang="zh-CN" altLang="en-US" dirty="0"/>
          </a:p>
        </p:txBody>
      </p:sp>
      <p:pic>
        <p:nvPicPr>
          <p:cNvPr id="3" name="内容占位符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5540" y="2060848"/>
            <a:ext cx="3581400" cy="30384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17" r="6476"/>
          <a:stretch/>
        </p:blipFill>
        <p:spPr>
          <a:xfrm>
            <a:off x="7068108" y="2204864"/>
            <a:ext cx="2952328" cy="309634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3317895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68538314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696</TotalTime>
  <Words>326</Words>
  <Application>Microsoft Office PowerPoint</Application>
  <PresentationFormat>宽屏</PresentationFormat>
  <Paragraphs>50</Paragraphs>
  <Slides>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4" baseType="lpstr">
      <vt:lpstr>华文中宋</vt:lpstr>
      <vt:lpstr>宋体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7.数据科学项目管理</vt:lpstr>
      <vt:lpstr>数据科学项目中的主要角色及其任务</vt:lpstr>
      <vt:lpstr>数据科学项目的基本流程</vt:lpstr>
      <vt:lpstr>【小结】数据科学项目</vt:lpstr>
      <vt:lpstr> 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544</cp:revision>
  <cp:lastPrinted>2017-07-17T10:21:59Z</cp:lastPrinted>
  <dcterms:created xsi:type="dcterms:W3CDTF">2007-03-02T11:26:21Z</dcterms:created>
  <dcterms:modified xsi:type="dcterms:W3CDTF">2017-12-04T11:57:53Z</dcterms:modified>
</cp:coreProperties>
</file>